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762F6F">
      <w:r>
        <w:object w:dxaOrig="10866" w:dyaOrig="15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626.1pt" o:ole="">
            <v:imagedata r:id="rId4" o:title=""/>
          </v:shape>
          <o:OLEObject Type="Embed" ProgID="Visio.Drawing.11" ShapeID="_x0000_i1025" DrawAspect="Content" ObjectID="_1662968165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2F6F"/>
    <w:rsid w:val="00230D56"/>
    <w:rsid w:val="00762F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10F062E-4234-4808-AE9C-4B2A1B83D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49:00Z</dcterms:created>
  <dcterms:modified xsi:type="dcterms:W3CDTF">2020-09-30T07:49:00Z</dcterms:modified>
</cp:coreProperties>
</file>